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7383" w:rsidRDefault="00667383" w:rsidP="00667383">
      <w:pPr>
        <w:jc w:val="center"/>
        <w:rPr>
          <w:rFonts w:ascii="黑体" w:eastAsia="黑体" w:hint="eastAsia"/>
          <w:b/>
          <w:sz w:val="52"/>
          <w:szCs w:val="52"/>
        </w:rPr>
      </w:pPr>
      <w:bookmarkStart w:id="0" w:name="_Toc408531199"/>
      <w:bookmarkStart w:id="1" w:name="_Toc408531201"/>
    </w:p>
    <w:p w:rsidR="00667383" w:rsidRDefault="00667383" w:rsidP="00667383">
      <w:pPr>
        <w:jc w:val="center"/>
        <w:rPr>
          <w:rFonts w:ascii="黑体" w:eastAsia="黑体" w:hint="eastAsia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6662</wp:posOffset>
            </wp:positionV>
            <wp:extent cx="3004185" cy="575310"/>
            <wp:effectExtent l="0" t="0" r="5715" b="0"/>
            <wp:wrapNone/>
            <wp:docPr id="4" name="图片 4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667383" w:rsidRDefault="00667383" w:rsidP="00667383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</w:p>
    <w:p w:rsidR="00667383" w:rsidRDefault="00667383" w:rsidP="00667383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  <w:r>
        <w:rPr>
          <w:rFonts w:ascii="华文新魏" w:eastAsia="华文新魏" w:hAnsi="华文中宋" w:hint="eastAsia"/>
          <w:b/>
          <w:sz w:val="72"/>
          <w:szCs w:val="72"/>
        </w:rPr>
        <w:t xml:space="preserve"> 软工</w:t>
      </w:r>
      <w:r>
        <w:rPr>
          <w:rFonts w:ascii="华文新魏" w:eastAsia="华文新魏" w:hAnsi="华文中宋"/>
          <w:b/>
          <w:sz w:val="72"/>
          <w:szCs w:val="72"/>
        </w:rPr>
        <w:t>pk</w:t>
      </w:r>
      <w:r>
        <w:rPr>
          <w:rFonts w:ascii="华文新魏" w:eastAsia="华文新魏" w:hAnsi="华文中宋" w:hint="eastAsia"/>
          <w:b/>
          <w:sz w:val="72"/>
          <w:szCs w:val="72"/>
        </w:rPr>
        <w:t>项目</w:t>
      </w:r>
    </w:p>
    <w:p w:rsidR="00667383" w:rsidRDefault="00667383" w:rsidP="00667383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26F51F9" wp14:editId="33A8BA83">
            <wp:simplePos x="0" y="0"/>
            <wp:positionH relativeFrom="margin">
              <wp:align>center</wp:align>
            </wp:positionH>
            <wp:positionV relativeFrom="paragraph">
              <wp:posOffset>766600</wp:posOffset>
            </wp:positionV>
            <wp:extent cx="1234440" cy="1121410"/>
            <wp:effectExtent l="0" t="0" r="3810" b="2540"/>
            <wp:wrapNone/>
            <wp:docPr id="3" name="图片 3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67383" w:rsidRDefault="00667383" w:rsidP="00667383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</w:p>
    <w:p w:rsidR="00667383" w:rsidRDefault="00667383" w:rsidP="00667383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</w:p>
    <w:p w:rsidR="00667383" w:rsidRPr="00DE4FC1" w:rsidRDefault="00667383" w:rsidP="00667383">
      <w:pPr>
        <w:jc w:val="center"/>
        <w:rPr>
          <w:rFonts w:ascii="黑体" w:eastAsia="黑体" w:hint="eastAsia"/>
          <w:b/>
          <w:sz w:val="52"/>
          <w:szCs w:val="52"/>
        </w:rPr>
      </w:pPr>
    </w:p>
    <w:p w:rsidR="00667383" w:rsidRDefault="00667383" w:rsidP="00667383">
      <w:pPr>
        <w:jc w:val="center"/>
        <w:rPr>
          <w:rFonts w:ascii="黑体" w:eastAsia="黑体"/>
          <w:b/>
          <w:sz w:val="52"/>
          <w:szCs w:val="52"/>
        </w:rPr>
      </w:pPr>
    </w:p>
    <w:p w:rsidR="00BB6047" w:rsidRPr="00FE0346" w:rsidRDefault="00BB6047" w:rsidP="00667383">
      <w:pPr>
        <w:jc w:val="center"/>
        <w:rPr>
          <w:rFonts w:ascii="黑体" w:eastAsia="黑体" w:hint="eastAsia"/>
          <w:b/>
          <w:sz w:val="52"/>
          <w:szCs w:val="52"/>
        </w:rPr>
      </w:pPr>
    </w:p>
    <w:p w:rsidR="00667383" w:rsidRPr="00D313CB" w:rsidRDefault="00667383" w:rsidP="00667383">
      <w:pPr>
        <w:ind w:rightChars="-298" w:right="-626"/>
        <w:rPr>
          <w:rFonts w:ascii="黑体" w:eastAsia="黑体" w:hint="eastAsia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>
        <w:rPr>
          <w:rFonts w:ascii="黑体" w:eastAsia="黑体" w:hint="eastAsia"/>
          <w:b/>
          <w:sz w:val="36"/>
          <w:szCs w:val="36"/>
          <w:u w:val="single"/>
        </w:rPr>
        <w:t>Android版学生学</w:t>
      </w:r>
      <w:bookmarkStart w:id="2" w:name="_GoBack"/>
      <w:bookmarkEnd w:id="2"/>
      <w:r>
        <w:rPr>
          <w:rFonts w:ascii="黑体" w:eastAsia="黑体" w:hint="eastAsia"/>
          <w:b/>
          <w:sz w:val="36"/>
          <w:szCs w:val="36"/>
          <w:u w:val="single"/>
        </w:rPr>
        <w:t xml:space="preserve">习任务管理工具需求分析  </w:t>
      </w:r>
    </w:p>
    <w:p w:rsidR="00667383" w:rsidRDefault="00667383" w:rsidP="00667383">
      <w:pPr>
        <w:spacing w:line="600" w:lineRule="auto"/>
        <w:ind w:rightChars="-298" w:right="-626"/>
        <w:rPr>
          <w:rFonts w:ascii="黑体" w:eastAsia="黑体" w:hAnsi="宋体" w:hint="eastAsia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软件学院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 w:rsidRPr="00667383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667383">
        <w:rPr>
          <w:rFonts w:ascii="黑体" w:eastAsia="黑体" w:hint="eastAsia"/>
          <w:b/>
          <w:sz w:val="36"/>
          <w:szCs w:val="36"/>
          <w:u w:val="single"/>
        </w:rPr>
        <w:t>软件工程</w:t>
      </w:r>
      <w:r w:rsidRPr="00667383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  </w:t>
      </w:r>
    </w:p>
    <w:p w:rsidR="00667383" w:rsidRPr="00D313CB" w:rsidRDefault="00667383" w:rsidP="00667383">
      <w:pPr>
        <w:spacing w:line="600" w:lineRule="auto"/>
        <w:ind w:rightChars="-298" w:right="-626"/>
        <w:rPr>
          <w:rFonts w:ascii="黑体" w:eastAsia="黑体" w:hAnsi="宋体" w:hint="eastAsia"/>
          <w:b/>
          <w:sz w:val="36"/>
          <w:szCs w:val="36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="00BB6047">
        <w:rPr>
          <w:rFonts w:ascii="黑体" w:eastAsia="黑体" w:hint="eastAsia"/>
          <w:b/>
          <w:sz w:val="36"/>
          <w:szCs w:val="36"/>
          <w:u w:val="single"/>
        </w:rPr>
        <w:t xml:space="preserve">  杨琳   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 w:rsidR="00BB6047">
        <w:rPr>
          <w:rFonts w:ascii="黑体" w:eastAsia="黑体" w:hAnsi="宋体" w:hint="eastAsia"/>
          <w:b/>
          <w:sz w:val="36"/>
          <w:szCs w:val="36"/>
        </w:rPr>
        <w:t>学    号</w:t>
      </w:r>
      <w:r>
        <w:rPr>
          <w:rFonts w:ascii="黑体" w:eastAsia="黑体" w:hAnsi="宋体" w:hint="eastAsia"/>
          <w:b/>
          <w:sz w:val="36"/>
          <w:szCs w:val="36"/>
        </w:rPr>
        <w:t>：</w:t>
      </w:r>
      <w:r w:rsidR="00BB6047">
        <w:rPr>
          <w:rFonts w:ascii="黑体" w:eastAsia="黑体" w:hAnsi="宋体"/>
          <w:b/>
          <w:sz w:val="36"/>
          <w:szCs w:val="36"/>
          <w:u w:val="single"/>
        </w:rPr>
        <w:t xml:space="preserve">  1</w:t>
      </w:r>
      <w:r w:rsidR="00BB6047">
        <w:rPr>
          <w:rFonts w:ascii="黑体" w:eastAsia="黑体" w:hAnsi="宋体" w:hint="eastAsia"/>
          <w:b/>
          <w:sz w:val="36"/>
          <w:szCs w:val="36"/>
          <w:u w:val="single"/>
        </w:rPr>
        <w:t>31110421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 w:rsidR="00BB6047">
        <w:rPr>
          <w:rFonts w:ascii="黑体" w:eastAsia="黑体" w:hAnsi="宋体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027512" w:rsidRDefault="00027512" w:rsidP="00027512">
      <w:pPr>
        <w:rPr>
          <w:rFonts w:ascii="黑体" w:eastAsia="黑体" w:hAnsi="宋体"/>
          <w:b/>
          <w:sz w:val="36"/>
          <w:szCs w:val="36"/>
        </w:rPr>
      </w:pPr>
    </w:p>
    <w:p w:rsidR="00BB6047" w:rsidRPr="00667383" w:rsidRDefault="00BB6047" w:rsidP="00027512">
      <w:pPr>
        <w:rPr>
          <w:rFonts w:hint="eastAsia"/>
        </w:rPr>
      </w:pPr>
    </w:p>
    <w:sdt>
      <w:sdtPr>
        <w:rPr>
          <w:lang w:val="zh-CN"/>
        </w:rPr>
        <w:id w:val="58134296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027512" w:rsidRDefault="00027512">
          <w:pPr>
            <w:pStyle w:val="TOC"/>
          </w:pPr>
          <w:r>
            <w:rPr>
              <w:lang w:val="zh-CN"/>
            </w:rPr>
            <w:t>目录</w:t>
          </w:r>
        </w:p>
        <w:p w:rsidR="00027512" w:rsidRDefault="0002751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248288" w:history="1">
            <w:r w:rsidRPr="006C03EC">
              <w:rPr>
                <w:rStyle w:val="ab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89" w:history="1">
            <w:r w:rsidRPr="006C03EC">
              <w:rPr>
                <w:rStyle w:val="ab"/>
                <w:noProof/>
              </w:rPr>
              <w:t>1.1.1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0" w:history="1">
            <w:r w:rsidRPr="006C03EC">
              <w:rPr>
                <w:rStyle w:val="ab"/>
                <w:noProof/>
              </w:rPr>
              <w:t>1.1.2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48291" w:history="1">
            <w:r w:rsidRPr="006C03EC">
              <w:rPr>
                <w:rStyle w:val="ab"/>
                <w:noProof/>
              </w:rPr>
              <w:t>1.2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2" w:history="1">
            <w:r w:rsidRPr="006C03EC">
              <w:rPr>
                <w:rStyle w:val="ab"/>
                <w:noProof/>
              </w:rPr>
              <w:t>1.2.1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功能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3" w:history="1">
            <w:r w:rsidRPr="006C03EC">
              <w:rPr>
                <w:rStyle w:val="ab"/>
                <w:noProof/>
              </w:rPr>
              <w:t>1.2.2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性能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4" w:history="1">
            <w:r w:rsidRPr="006C03EC">
              <w:rPr>
                <w:rStyle w:val="ab"/>
                <w:noProof/>
              </w:rPr>
              <w:t>1.2.3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5" w:history="1">
            <w:r w:rsidRPr="006C03EC">
              <w:rPr>
                <w:rStyle w:val="ab"/>
                <w:noProof/>
              </w:rPr>
              <w:t>1.2.4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48296" w:history="1">
            <w:r w:rsidRPr="006C03EC">
              <w:rPr>
                <w:rStyle w:val="ab"/>
                <w:noProof/>
              </w:rPr>
              <w:t>1.3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数据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7" w:history="1">
            <w:r w:rsidRPr="006C03EC">
              <w:rPr>
                <w:rStyle w:val="ab"/>
                <w:noProof/>
              </w:rPr>
              <w:t>1.3.1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静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8" w:history="1">
            <w:r w:rsidRPr="006C03EC">
              <w:rPr>
                <w:rStyle w:val="ab"/>
                <w:noProof/>
              </w:rPr>
              <w:t>1.3.2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动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299" w:history="1">
            <w:r w:rsidRPr="006C03EC">
              <w:rPr>
                <w:rStyle w:val="ab"/>
                <w:noProof/>
              </w:rPr>
              <w:t>1.3.3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数据库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300" w:history="1">
            <w:r w:rsidRPr="006C03EC">
              <w:rPr>
                <w:rStyle w:val="ab"/>
                <w:noProof/>
              </w:rPr>
              <w:t>1.3.4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数据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48301" w:history="1">
            <w:r w:rsidRPr="006C03EC">
              <w:rPr>
                <w:rStyle w:val="ab"/>
                <w:noProof/>
              </w:rPr>
              <w:t>1.4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302" w:history="1">
            <w:r w:rsidRPr="006C03EC">
              <w:rPr>
                <w:rStyle w:val="ab"/>
                <w:noProof/>
              </w:rPr>
              <w:t>1.4.1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48303" w:history="1">
            <w:r w:rsidRPr="006C03EC">
              <w:rPr>
                <w:rStyle w:val="ab"/>
                <w:noProof/>
              </w:rPr>
              <w:t>1.4.2</w:t>
            </w:r>
            <w:r w:rsidRPr="006C03EC">
              <w:rPr>
                <w:rStyle w:val="ab"/>
                <w:rFonts w:hint="eastAsia"/>
                <w:noProof/>
              </w:rPr>
              <w:t xml:space="preserve"> </w:t>
            </w:r>
            <w:r w:rsidRPr="006C03EC">
              <w:rPr>
                <w:rStyle w:val="ab"/>
                <w:rFonts w:hint="eastAsia"/>
                <w:noProof/>
              </w:rPr>
              <w:t>用例描</w:t>
            </w:r>
            <w:r w:rsidRPr="006C03EC">
              <w:rPr>
                <w:rStyle w:val="ab"/>
                <w:rFonts w:hint="eastAsia"/>
                <w:noProof/>
              </w:rPr>
              <w:t>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48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7512" w:rsidRDefault="00027512">
          <w:r>
            <w:rPr>
              <w:b/>
              <w:bCs/>
              <w:lang w:val="zh-CN"/>
            </w:rPr>
            <w:fldChar w:fldCharType="end"/>
          </w:r>
        </w:p>
      </w:sdtContent>
    </w:sdt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/>
    <w:p w:rsidR="00027512" w:rsidRDefault="00027512" w:rsidP="00027512">
      <w:pPr>
        <w:rPr>
          <w:rFonts w:hint="eastAsia"/>
        </w:rPr>
      </w:pPr>
    </w:p>
    <w:p w:rsidR="00027512" w:rsidRPr="00027512" w:rsidRDefault="00C84FAD" w:rsidP="00027512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rFonts w:hint="eastAsia"/>
          <w:color w:val="000000"/>
          <w:szCs w:val="36"/>
        </w:rPr>
      </w:pPr>
      <w:bookmarkStart w:id="3" w:name="_Toc420248288"/>
      <w:r>
        <w:rPr>
          <w:rFonts w:hint="eastAsia"/>
          <w:color w:val="000000"/>
          <w:szCs w:val="36"/>
        </w:rPr>
        <w:lastRenderedPageBreak/>
        <w:t>需求</w:t>
      </w:r>
      <w:r w:rsidRPr="003660FB">
        <w:rPr>
          <w:rFonts w:hint="eastAsia"/>
          <w:color w:val="000000"/>
          <w:szCs w:val="36"/>
        </w:rPr>
        <w:t>分析</w:t>
      </w:r>
      <w:bookmarkEnd w:id="0"/>
      <w:bookmarkEnd w:id="3"/>
    </w:p>
    <w:p w:rsidR="00C84FAD" w:rsidRDefault="00C84FAD" w:rsidP="00C84FAD">
      <w:pPr>
        <w:pStyle w:val="3"/>
        <w:spacing w:before="93" w:after="93"/>
      </w:pPr>
      <w:bookmarkStart w:id="4" w:name="_Toc420248289"/>
      <w:r>
        <w:t>编写目的</w:t>
      </w:r>
      <w:bookmarkEnd w:id="1"/>
      <w:bookmarkEnd w:id="4"/>
    </w:p>
    <w:p w:rsidR="00194EC7" w:rsidRDefault="00AB0AD8" w:rsidP="00C84FAD">
      <w:pPr>
        <w:rPr>
          <w:rFonts w:ascii="Times New Roman"/>
          <w:bCs/>
          <w:color w:val="000000"/>
          <w:szCs w:val="24"/>
        </w:rPr>
      </w:pPr>
      <w:r w:rsidRPr="00AB0AD8">
        <w:rPr>
          <w:rFonts w:ascii="Times New Roman" w:hint="eastAsia"/>
          <w:bCs/>
          <w:color w:val="000000"/>
          <w:szCs w:val="24"/>
        </w:rPr>
        <w:t>本文档为</w:t>
      </w:r>
      <w:r w:rsidR="003A46B5">
        <w:rPr>
          <w:rFonts w:ascii="Times New Roman" w:hint="eastAsia"/>
          <w:bCs/>
          <w:color w:val="000000"/>
          <w:szCs w:val="24"/>
        </w:rPr>
        <w:t>学生学习任务管理系统需求分析说明书</w:t>
      </w:r>
      <w:r w:rsidRPr="00AB0AD8">
        <w:rPr>
          <w:rFonts w:ascii="Times New Roman" w:hint="eastAsia"/>
          <w:bCs/>
          <w:color w:val="000000"/>
          <w:szCs w:val="24"/>
        </w:rPr>
        <w:t>，主要从</w:t>
      </w:r>
      <w:r w:rsidR="003A46B5">
        <w:rPr>
          <w:rFonts w:ascii="Times New Roman" w:hint="eastAsia"/>
          <w:bCs/>
          <w:color w:val="000000"/>
          <w:szCs w:val="24"/>
        </w:rPr>
        <w:t>学生</w:t>
      </w:r>
      <w:r w:rsidRPr="00AB0AD8">
        <w:rPr>
          <w:rFonts w:ascii="Times New Roman" w:hint="eastAsia"/>
          <w:bCs/>
          <w:color w:val="000000"/>
          <w:szCs w:val="24"/>
        </w:rPr>
        <w:t>出发，对</w:t>
      </w:r>
      <w:r w:rsidR="003A46B5">
        <w:rPr>
          <w:rFonts w:ascii="Times New Roman" w:hint="eastAsia"/>
          <w:bCs/>
          <w:color w:val="000000"/>
          <w:szCs w:val="24"/>
        </w:rPr>
        <w:t>软件的学习任务的管理</w:t>
      </w:r>
      <w:r w:rsidR="00CE5584">
        <w:rPr>
          <w:rFonts w:ascii="Times New Roman" w:hint="eastAsia"/>
          <w:bCs/>
          <w:color w:val="000000"/>
          <w:szCs w:val="24"/>
        </w:rPr>
        <w:t>流程进行了分析说明</w:t>
      </w:r>
      <w:r w:rsidRPr="00AB0AD8">
        <w:rPr>
          <w:rFonts w:ascii="Times New Roman" w:hint="eastAsia"/>
          <w:bCs/>
          <w:color w:val="000000"/>
          <w:szCs w:val="24"/>
        </w:rPr>
        <w:t>，其主要目的是为系统的后期设计和开发提供依据，明确软件需求、安排项目规划与进度、组织软件开发与测试。</w:t>
      </w:r>
    </w:p>
    <w:p w:rsidR="00C84FAD" w:rsidRPr="00AB0AD8" w:rsidRDefault="00AB0AD8" w:rsidP="00C84FAD">
      <w:pPr>
        <w:rPr>
          <w:sz w:val="18"/>
        </w:rPr>
      </w:pPr>
      <w:r w:rsidRPr="00AB0AD8">
        <w:rPr>
          <w:rFonts w:ascii="Times New Roman" w:hint="eastAsia"/>
          <w:bCs/>
          <w:color w:val="000000"/>
          <w:szCs w:val="24"/>
        </w:rPr>
        <w:t>本文档供开发小组成员参考，以及为最终软件是否满足用户需求提供检验依据</w:t>
      </w:r>
    </w:p>
    <w:p w:rsidR="00C84FAD" w:rsidRDefault="00C84FAD" w:rsidP="00C84FAD">
      <w:pPr>
        <w:pStyle w:val="3"/>
        <w:spacing w:before="93" w:after="93"/>
      </w:pPr>
      <w:bookmarkStart w:id="5" w:name="_Toc408531204"/>
      <w:bookmarkStart w:id="6" w:name="_Toc420248290"/>
      <w:r>
        <w:t>参考资料</w:t>
      </w:r>
      <w:bookmarkEnd w:id="5"/>
      <w:bookmarkEnd w:id="6"/>
    </w:p>
    <w:p w:rsidR="00C84FAD" w:rsidRDefault="000C7B74" w:rsidP="00C84FAD">
      <w:r>
        <w:rPr>
          <w:rFonts w:hint="eastAsia"/>
        </w:rPr>
        <w:t xml:space="preserve">[1] </w:t>
      </w:r>
      <w:r w:rsidR="00C84FAD">
        <w:rPr>
          <w:rFonts w:hint="eastAsia"/>
        </w:rPr>
        <w:t>《软件工程——原理方法与应用》</w:t>
      </w:r>
    </w:p>
    <w:p w:rsidR="00C84FAD" w:rsidRDefault="000C7B74" w:rsidP="00C84FAD">
      <w:r>
        <w:rPr>
          <w:rFonts w:hint="eastAsia"/>
        </w:rPr>
        <w:t xml:space="preserve">[2] </w:t>
      </w:r>
      <w:r w:rsidR="00C84FAD">
        <w:rPr>
          <w:rFonts w:hint="eastAsia"/>
        </w:rPr>
        <w:t>《面向对象设计与</w:t>
      </w:r>
      <w:r w:rsidR="00C84FAD">
        <w:rPr>
          <w:rFonts w:hint="eastAsia"/>
        </w:rPr>
        <w:t>UML</w:t>
      </w:r>
      <w:r w:rsidR="00C84FAD">
        <w:rPr>
          <w:rFonts w:hint="eastAsia"/>
        </w:rPr>
        <w:t>》</w:t>
      </w:r>
    </w:p>
    <w:p w:rsidR="00C84FAD" w:rsidRDefault="00C84FAD" w:rsidP="00C84FAD">
      <w:pPr>
        <w:pStyle w:val="2"/>
        <w:spacing w:before="93" w:after="93"/>
      </w:pPr>
      <w:bookmarkStart w:id="7" w:name="_Toc408531205"/>
      <w:bookmarkStart w:id="8" w:name="_Toc420248291"/>
      <w:r>
        <w:t>可行性分析</w:t>
      </w:r>
      <w:bookmarkEnd w:id="7"/>
      <w:bookmarkEnd w:id="8"/>
    </w:p>
    <w:p w:rsidR="00C84FAD" w:rsidRDefault="00C84FAD" w:rsidP="00C84FAD">
      <w:pPr>
        <w:pStyle w:val="3"/>
        <w:spacing w:before="93" w:after="93"/>
      </w:pPr>
      <w:bookmarkStart w:id="9" w:name="_Toc533955483"/>
      <w:bookmarkStart w:id="10" w:name="_Toc375829325"/>
      <w:bookmarkStart w:id="11" w:name="_Toc375831717"/>
      <w:bookmarkStart w:id="12" w:name="_Toc375832614"/>
      <w:bookmarkStart w:id="13" w:name="_Toc375834629"/>
      <w:bookmarkStart w:id="14" w:name="_Toc376095817"/>
      <w:bookmarkStart w:id="15" w:name="_Toc408531206"/>
      <w:bookmarkStart w:id="16" w:name="_Toc420248292"/>
      <w:r>
        <w:rPr>
          <w:rFonts w:hint="eastAsia"/>
        </w:rPr>
        <w:t>功能要求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291893" w:rsidRDefault="00414217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设置</w:t>
      </w:r>
      <w:r w:rsidR="00144564">
        <w:rPr>
          <w:rFonts w:hint="eastAsia"/>
        </w:rPr>
        <w:t>学习任务的</w:t>
      </w:r>
      <w:r w:rsidR="00AC48F4">
        <w:rPr>
          <w:rFonts w:hint="eastAsia"/>
        </w:rPr>
        <w:t>自定义</w:t>
      </w:r>
      <w:r w:rsidR="00144564">
        <w:rPr>
          <w:rFonts w:hint="eastAsia"/>
        </w:rPr>
        <w:t>名称、具体内容、</w:t>
      </w:r>
      <w:r w:rsidR="00CF39AA">
        <w:rPr>
          <w:rFonts w:hint="eastAsia"/>
        </w:rPr>
        <w:t>任务照片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</w:t>
      </w:r>
      <w:r w:rsidR="00AC48F4">
        <w:rPr>
          <w:rFonts w:hint="eastAsia"/>
        </w:rPr>
        <w:t>类型</w:t>
      </w:r>
      <w:r w:rsidR="00144564">
        <w:rPr>
          <w:rFonts w:hint="eastAsia"/>
        </w:rPr>
        <w:t>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的重要性；</w:t>
      </w:r>
    </w:p>
    <w:p w:rsidR="00AC48F4" w:rsidRDefault="00112A6C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2F144F">
        <w:rPr>
          <w:rFonts w:hint="eastAsia"/>
        </w:rPr>
        <w:t>修改已经设定的任务的自定义名称、具体内容、</w:t>
      </w:r>
      <w:r w:rsidR="00EC4C69">
        <w:rPr>
          <w:rFonts w:hint="eastAsia"/>
        </w:rPr>
        <w:t>任务照片、</w:t>
      </w:r>
      <w:r w:rsidR="00224EA0">
        <w:rPr>
          <w:rFonts w:hint="eastAsia"/>
        </w:rPr>
        <w:t>选择任务类型、修改</w:t>
      </w:r>
      <w:r w:rsidR="002F144F">
        <w:rPr>
          <w:rFonts w:hint="eastAsia"/>
        </w:rPr>
        <w:t>任务的重要性；</w:t>
      </w:r>
    </w:p>
    <w:p w:rsidR="002F144F" w:rsidRDefault="002F144F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D653EE">
        <w:rPr>
          <w:rFonts w:hint="eastAsia"/>
        </w:rPr>
        <w:t>查看已经添加的学习任务；</w:t>
      </w:r>
    </w:p>
    <w:p w:rsidR="00D653EE" w:rsidRDefault="00D653EE" w:rsidP="00291893">
      <w:pPr>
        <w:pStyle w:val="a0"/>
        <w:numPr>
          <w:ilvl w:val="0"/>
          <w:numId w:val="3"/>
        </w:numPr>
        <w:ind w:firstLineChars="0"/>
      </w:pPr>
      <w:r>
        <w:t>学生能够删除</w:t>
      </w:r>
      <w:r w:rsidR="00281467">
        <w:t>已有的学习任务</w:t>
      </w:r>
      <w:r w:rsidR="00281467">
        <w:rPr>
          <w:rFonts w:hint="eastAsia"/>
        </w:rPr>
        <w:t>；</w:t>
      </w:r>
    </w:p>
    <w:p w:rsidR="00C84FAD" w:rsidRDefault="00C84FAD" w:rsidP="00C84FAD">
      <w:pPr>
        <w:pStyle w:val="3"/>
        <w:spacing w:before="93" w:after="93"/>
      </w:pPr>
      <w:bookmarkStart w:id="17" w:name="_Toc375829326"/>
      <w:bookmarkStart w:id="18" w:name="_Toc375831718"/>
      <w:bookmarkStart w:id="19" w:name="_Toc375832615"/>
      <w:bookmarkStart w:id="20" w:name="_Toc375834630"/>
      <w:bookmarkStart w:id="21" w:name="_Toc376095818"/>
      <w:bookmarkStart w:id="22" w:name="_Toc408531207"/>
      <w:bookmarkStart w:id="23" w:name="_Toc420248293"/>
      <w:r>
        <w:rPr>
          <w:rFonts w:hint="eastAsia"/>
        </w:rPr>
        <w:t>性能要求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C84FAD" w:rsidRDefault="00C84FAD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响应时间：</w:t>
      </w:r>
      <w:r>
        <w:rPr>
          <w:rFonts w:hint="eastAsia"/>
        </w:rPr>
        <w:t>200ms</w:t>
      </w:r>
      <w:r w:rsidR="00291893">
        <w:rPr>
          <w:rFonts w:hint="eastAsia"/>
        </w:rPr>
        <w:t>之内；</w:t>
      </w:r>
    </w:p>
    <w:p w:rsidR="00C84FAD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数据的转换和传送时间：</w:t>
      </w:r>
      <w:r>
        <w:rPr>
          <w:rFonts w:hint="eastAsia"/>
        </w:rPr>
        <w:t>3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022128" w:rsidRDefault="00C84FAD" w:rsidP="00CA21FB">
      <w:pPr>
        <w:pStyle w:val="3"/>
        <w:spacing w:before="93" w:after="93"/>
      </w:pPr>
      <w:bookmarkStart w:id="24" w:name="_Toc533955484"/>
      <w:bookmarkStart w:id="25" w:name="_Toc375829328"/>
      <w:bookmarkStart w:id="26" w:name="_Toc375831720"/>
      <w:bookmarkStart w:id="27" w:name="_Toc375832617"/>
      <w:bookmarkStart w:id="28" w:name="_Toc375834632"/>
      <w:bookmarkStart w:id="29" w:name="_Toc376095820"/>
      <w:bookmarkStart w:id="30" w:name="_Toc408531209"/>
      <w:bookmarkStart w:id="31" w:name="_Toc420248294"/>
      <w:r>
        <w:rPr>
          <w:rFonts w:hint="eastAsia"/>
        </w:rPr>
        <w:t>目标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CA21FB" w:rsidRPr="00CA21FB" w:rsidRDefault="00BC2EEE" w:rsidP="00CA21FB">
      <w:pPr>
        <w:pStyle w:val="a0"/>
        <w:ind w:firstLine="210"/>
      </w:pPr>
      <w:r>
        <w:t>帮助学生实现学习任务的管理</w:t>
      </w:r>
      <w:r>
        <w:rPr>
          <w:rFonts w:hint="eastAsia"/>
        </w:rPr>
        <w:t>，</w:t>
      </w:r>
      <w:r>
        <w:t>促进学生落实学习任务的执行</w:t>
      </w:r>
    </w:p>
    <w:p w:rsidR="00C84FAD" w:rsidRDefault="00C84FAD" w:rsidP="00C84FAD">
      <w:pPr>
        <w:pStyle w:val="3"/>
        <w:spacing w:before="93" w:after="93"/>
      </w:pPr>
      <w:bookmarkStart w:id="32" w:name="_Toc533955492"/>
      <w:bookmarkStart w:id="33" w:name="_Toc375829330"/>
      <w:bookmarkStart w:id="34" w:name="_Toc375831722"/>
      <w:bookmarkStart w:id="35" w:name="_Toc375832619"/>
      <w:bookmarkStart w:id="36" w:name="_Toc375834634"/>
      <w:bookmarkStart w:id="37" w:name="_Toc376095822"/>
      <w:bookmarkStart w:id="38" w:name="_Toc408531211"/>
      <w:bookmarkStart w:id="39" w:name="_Toc420248295"/>
      <w:r>
        <w:rPr>
          <w:rFonts w:hint="eastAsia"/>
        </w:rPr>
        <w:t>人员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871C23" w:rsidRPr="00871C23" w:rsidRDefault="00224EA0" w:rsidP="00871C23">
      <w:pPr>
        <w:pStyle w:val="a0"/>
        <w:ind w:firstLine="210"/>
      </w:pPr>
      <w:r>
        <w:t>赵奇隆</w:t>
      </w:r>
    </w:p>
    <w:p w:rsidR="00C84FAD" w:rsidRPr="00ED747F" w:rsidRDefault="00C84FAD" w:rsidP="00C84FAD">
      <w:pPr>
        <w:pStyle w:val="2"/>
        <w:spacing w:before="93" w:after="93"/>
      </w:pPr>
      <w:bookmarkStart w:id="40" w:name="_Toc408531213"/>
      <w:bookmarkStart w:id="41" w:name="_Toc420248296"/>
      <w:r w:rsidRPr="00ED747F">
        <w:rPr>
          <w:rFonts w:hint="eastAsia"/>
        </w:rPr>
        <w:t>数据描述</w:t>
      </w:r>
      <w:bookmarkEnd w:id="40"/>
      <w:bookmarkEnd w:id="41"/>
    </w:p>
    <w:p w:rsidR="00C84FAD" w:rsidRDefault="00C84FAD" w:rsidP="00C84FAD">
      <w:pPr>
        <w:pStyle w:val="3"/>
        <w:spacing w:before="93" w:after="93"/>
      </w:pPr>
      <w:bookmarkStart w:id="42" w:name="_Toc28513"/>
      <w:bookmarkStart w:id="43" w:name="_Toc5480"/>
      <w:bookmarkStart w:id="44" w:name="_Toc375676446"/>
      <w:bookmarkStart w:id="45" w:name="_Toc408531214"/>
      <w:bookmarkStart w:id="46" w:name="_Toc420248297"/>
      <w:r w:rsidRPr="00ED747F">
        <w:rPr>
          <w:rFonts w:hint="eastAsia"/>
        </w:rPr>
        <w:t>静态数据</w:t>
      </w:r>
      <w:bookmarkEnd w:id="42"/>
      <w:bookmarkEnd w:id="43"/>
      <w:bookmarkEnd w:id="44"/>
      <w:bookmarkEnd w:id="45"/>
      <w:bookmarkEnd w:id="46"/>
    </w:p>
    <w:p w:rsidR="00C84FAD" w:rsidRDefault="00036477" w:rsidP="00036477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相关标题栏；</w:t>
      </w:r>
    </w:p>
    <w:p w:rsidR="00036477" w:rsidRDefault="00036477" w:rsidP="00036477">
      <w:pPr>
        <w:pStyle w:val="a0"/>
        <w:numPr>
          <w:ilvl w:val="0"/>
          <w:numId w:val="5"/>
        </w:numPr>
        <w:ind w:firstLineChars="0"/>
      </w:pPr>
      <w:r>
        <w:t>按钮上文字</w:t>
      </w:r>
      <w:r>
        <w:rPr>
          <w:rFonts w:hint="eastAsia"/>
        </w:rPr>
        <w:t>。</w:t>
      </w:r>
    </w:p>
    <w:p w:rsidR="00224EA0" w:rsidRDefault="00224EA0" w:rsidP="00036477">
      <w:pPr>
        <w:pStyle w:val="a0"/>
        <w:numPr>
          <w:ilvl w:val="0"/>
          <w:numId w:val="5"/>
        </w:numPr>
        <w:ind w:firstLineChars="0"/>
      </w:pPr>
      <w:r>
        <w:t>任务的种类描述。</w:t>
      </w:r>
    </w:p>
    <w:p w:rsidR="00224EA0" w:rsidRPr="00067063" w:rsidRDefault="00224EA0" w:rsidP="00036477">
      <w:pPr>
        <w:pStyle w:val="a0"/>
        <w:numPr>
          <w:ilvl w:val="0"/>
          <w:numId w:val="5"/>
        </w:numPr>
        <w:ind w:firstLineChars="0"/>
      </w:pPr>
      <w:r>
        <w:t>任务重要紧急程度的描述。</w:t>
      </w:r>
    </w:p>
    <w:p w:rsidR="00C84FAD" w:rsidRDefault="00C84FAD" w:rsidP="00C84FAD">
      <w:pPr>
        <w:pStyle w:val="3"/>
        <w:spacing w:before="93" w:after="93"/>
      </w:pPr>
      <w:bookmarkStart w:id="47" w:name="_Toc14376"/>
      <w:bookmarkStart w:id="48" w:name="_Toc12036"/>
      <w:bookmarkStart w:id="49" w:name="_Toc375676447"/>
      <w:bookmarkStart w:id="50" w:name="_Toc408531215"/>
      <w:bookmarkStart w:id="51" w:name="_Toc420248298"/>
      <w:r w:rsidRPr="00ED747F">
        <w:rPr>
          <w:rFonts w:hint="eastAsia"/>
        </w:rPr>
        <w:lastRenderedPageBreak/>
        <w:t>动态数据</w:t>
      </w:r>
      <w:bookmarkEnd w:id="47"/>
      <w:bookmarkEnd w:id="48"/>
      <w:bookmarkEnd w:id="49"/>
      <w:bookmarkEnd w:id="50"/>
      <w:bookmarkEnd w:id="51"/>
    </w:p>
    <w:p w:rsidR="00C84FAD" w:rsidRDefault="00036477" w:rsidP="004C5CF1">
      <w:pPr>
        <w:pStyle w:val="a0"/>
        <w:numPr>
          <w:ilvl w:val="0"/>
          <w:numId w:val="6"/>
        </w:numPr>
        <w:ind w:firstLineChars="0"/>
      </w:pPr>
      <w:r>
        <w:t>学习任务</w:t>
      </w:r>
      <w:r w:rsidR="004C5CF1">
        <w:t>详细</w:t>
      </w:r>
      <w:r>
        <w:t>信息</w:t>
      </w:r>
      <w:r w:rsidR="004C5CF1">
        <w:rPr>
          <w:rFonts w:hint="eastAsia"/>
        </w:rPr>
        <w:t>，</w:t>
      </w:r>
      <w:r w:rsidR="004C5CF1">
        <w:t>包括学习任务名称</w:t>
      </w:r>
      <w:r w:rsidR="004C5CF1">
        <w:rPr>
          <w:rFonts w:hint="eastAsia"/>
        </w:rPr>
        <w:t>、具体内容、任务照片、任务类型、任务重要性</w:t>
      </w:r>
      <w:r w:rsidR="00224EA0">
        <w:rPr>
          <w:rFonts w:hint="eastAsia"/>
        </w:rPr>
        <w:t>，任务创建的时间</w:t>
      </w:r>
      <w:r w:rsidR="004C5CF1">
        <w:rPr>
          <w:rFonts w:hint="eastAsia"/>
        </w:rPr>
        <w:t>；</w:t>
      </w:r>
    </w:p>
    <w:p w:rsidR="004C5CF1" w:rsidRPr="00090A94" w:rsidRDefault="004C5CF1" w:rsidP="004C5CF1">
      <w:pPr>
        <w:pStyle w:val="a0"/>
        <w:numPr>
          <w:ilvl w:val="0"/>
          <w:numId w:val="6"/>
        </w:numPr>
        <w:ind w:firstLineChars="0"/>
      </w:pPr>
      <w:r>
        <w:t>学习任务列表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52" w:name="_Toc375676448"/>
      <w:bookmarkStart w:id="53" w:name="_Toc5940"/>
      <w:bookmarkStart w:id="54" w:name="_Toc27004"/>
      <w:bookmarkStart w:id="55" w:name="_Toc408531216"/>
      <w:bookmarkStart w:id="56" w:name="_Toc420248299"/>
      <w:r w:rsidRPr="00ED747F">
        <w:rPr>
          <w:rFonts w:hint="eastAsia"/>
        </w:rPr>
        <w:t>数据库介绍</w:t>
      </w:r>
      <w:bookmarkEnd w:id="52"/>
      <w:bookmarkEnd w:id="53"/>
      <w:bookmarkEnd w:id="54"/>
      <w:bookmarkEnd w:id="55"/>
      <w:bookmarkEnd w:id="56"/>
    </w:p>
    <w:p w:rsidR="00BC663A" w:rsidRPr="00415E2A" w:rsidRDefault="00415E2A" w:rsidP="00415E2A">
      <w:pPr>
        <w:pStyle w:val="a0"/>
        <w:ind w:firstLine="210"/>
      </w:pPr>
      <w:r w:rsidRPr="00090A94">
        <w:rPr>
          <w:rFonts w:hint="eastAsia"/>
        </w:rPr>
        <w:t>SQLite</w:t>
      </w:r>
      <w:r w:rsidRPr="00090A94">
        <w:rPr>
          <w:rFonts w:hint="eastAsia"/>
        </w:rPr>
        <w:t>，是一款轻型的数据库，是遵守</w:t>
      </w:r>
      <w:r w:rsidRPr="00090A94">
        <w:rPr>
          <w:rFonts w:hint="eastAsia"/>
        </w:rPr>
        <w:t>ACID</w:t>
      </w:r>
      <w:r w:rsidRPr="00090A94">
        <w:rPr>
          <w:rFonts w:hint="eastAsia"/>
        </w:rPr>
        <w:t>的关系型数据库管理系统，它包含在一个相对小的</w:t>
      </w:r>
      <w:r w:rsidRPr="00090A94">
        <w:rPr>
          <w:rFonts w:hint="eastAsia"/>
        </w:rPr>
        <w:t>C</w:t>
      </w:r>
      <w:r w:rsidRPr="00090A94">
        <w:rPr>
          <w:rFonts w:hint="eastAsia"/>
        </w:rPr>
        <w:t>库中。它是</w:t>
      </w:r>
      <w:r w:rsidRPr="00090A94">
        <w:rPr>
          <w:rFonts w:hint="eastAsia"/>
        </w:rPr>
        <w:t>D.RichardHipp</w:t>
      </w:r>
      <w:r w:rsidRPr="00090A94">
        <w:rPr>
          <w:rFonts w:hint="eastAsia"/>
        </w:rPr>
        <w:t>建立的公有领域项目。它的设计目标是嵌入式的，而且目前已经在很多嵌入式产品中使用了它，它占用资源非常的低，在嵌入式设备中，可能只需要几百</w:t>
      </w:r>
      <w:r w:rsidRPr="00090A94">
        <w:rPr>
          <w:rFonts w:hint="eastAsia"/>
        </w:rPr>
        <w:t>K</w:t>
      </w:r>
      <w:r w:rsidRPr="00090A94">
        <w:rPr>
          <w:rFonts w:hint="eastAsia"/>
        </w:rPr>
        <w:t>的内存就够了。</w:t>
      </w:r>
    </w:p>
    <w:p w:rsidR="00C84FAD" w:rsidRDefault="00C84FAD" w:rsidP="00C84FAD">
      <w:pPr>
        <w:pStyle w:val="3"/>
        <w:spacing w:before="93" w:after="93"/>
      </w:pPr>
      <w:bookmarkStart w:id="57" w:name="_Toc375676449"/>
      <w:bookmarkStart w:id="58" w:name="_Toc7686"/>
      <w:bookmarkStart w:id="59" w:name="_Toc17783"/>
      <w:bookmarkStart w:id="60" w:name="_Toc408531217"/>
      <w:bookmarkStart w:id="61" w:name="_Toc420248300"/>
      <w:r w:rsidRPr="00ED747F">
        <w:rPr>
          <w:rFonts w:hint="eastAsia"/>
        </w:rPr>
        <w:t>数据采集</w:t>
      </w:r>
      <w:bookmarkEnd w:id="57"/>
      <w:bookmarkEnd w:id="58"/>
      <w:bookmarkEnd w:id="59"/>
      <w:bookmarkEnd w:id="60"/>
      <w:bookmarkEnd w:id="61"/>
    </w:p>
    <w:p w:rsidR="00004797" w:rsidRPr="004968FD" w:rsidRDefault="004968FD" w:rsidP="004968FD">
      <w:pPr>
        <w:pStyle w:val="a0"/>
        <w:ind w:firstLine="210"/>
      </w:pPr>
      <w:r>
        <w:rPr>
          <w:rFonts w:hint="eastAsia"/>
        </w:rPr>
        <w:t>学习任务详细内容由用户（学生）手动输入，任务</w:t>
      </w:r>
      <w:r w:rsidR="00224EA0">
        <w:rPr>
          <w:rFonts w:hint="eastAsia"/>
        </w:rPr>
        <w:t>照片由管用户（学生）自行拍照录入，如果没有录入就使用一张没有添加照片标识的图片</w:t>
      </w:r>
      <w:r>
        <w:rPr>
          <w:rFonts w:hint="eastAsia"/>
        </w:rPr>
        <w:t>。</w:t>
      </w:r>
    </w:p>
    <w:p w:rsidR="00C84FAD" w:rsidRDefault="00C84FAD" w:rsidP="00C84FAD">
      <w:pPr>
        <w:pStyle w:val="2"/>
        <w:spacing w:before="93" w:after="93"/>
      </w:pPr>
      <w:bookmarkStart w:id="62" w:name="_Toc408531218"/>
      <w:bookmarkStart w:id="63" w:name="_Toc420248301"/>
      <w:r>
        <w:rPr>
          <w:rFonts w:hint="eastAsia"/>
        </w:rPr>
        <w:t>功能需求</w:t>
      </w:r>
      <w:bookmarkEnd w:id="62"/>
      <w:bookmarkEnd w:id="63"/>
    </w:p>
    <w:p w:rsidR="00C84FAD" w:rsidRDefault="00C84FAD" w:rsidP="00C84FAD">
      <w:pPr>
        <w:pStyle w:val="3"/>
        <w:spacing w:before="93" w:after="93"/>
      </w:pPr>
      <w:bookmarkStart w:id="64" w:name="_Toc408531219"/>
      <w:bookmarkStart w:id="65" w:name="_Toc420248302"/>
      <w:r>
        <w:t>功能介绍</w:t>
      </w:r>
      <w:bookmarkEnd w:id="64"/>
      <w:bookmarkEnd w:id="65"/>
    </w:p>
    <w:p w:rsidR="00C84FAD" w:rsidRDefault="00C84FAD" w:rsidP="00C84FAD">
      <w:pPr>
        <w:pStyle w:val="4"/>
        <w:spacing w:before="93" w:after="93"/>
      </w:pPr>
      <w:r>
        <w:t>功能划分</w:t>
      </w:r>
    </w:p>
    <w:p w:rsidR="00C84FAD" w:rsidRDefault="00C84FAD" w:rsidP="00C84FAD">
      <w:r>
        <w:t>功能划分图如下：</w:t>
      </w:r>
    </w:p>
    <w:p w:rsidR="00C84FAD" w:rsidRPr="00B301F8" w:rsidRDefault="00592628" w:rsidP="00C84FAD">
      <w:r>
        <w:object w:dxaOrig="535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85pt;height:4in" o:ole="">
            <v:imagedata r:id="rId10" o:title=""/>
          </v:shape>
          <o:OLEObject Type="Embed" ProgID="Visio.Drawing.15" ShapeID="_x0000_i1025" DrawAspect="Content" ObjectID="_1493993055" r:id="rId11"/>
        </w:object>
      </w:r>
    </w:p>
    <w:p w:rsidR="00C84FAD" w:rsidRDefault="00C84FAD" w:rsidP="00C84FAD">
      <w:pPr>
        <w:pStyle w:val="4"/>
        <w:spacing w:before="93" w:after="93"/>
      </w:pPr>
      <w:r>
        <w:rPr>
          <w:rFonts w:hint="eastAsia"/>
        </w:rPr>
        <w:t>功能描述</w:t>
      </w:r>
    </w:p>
    <w:p w:rsidR="00C84FAD" w:rsidRDefault="00B6530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</w:t>
      </w:r>
      <w:r w:rsidR="00D905B9">
        <w:rPr>
          <w:rFonts w:hint="eastAsia"/>
        </w:rPr>
        <w:t>能够录入</w:t>
      </w:r>
      <w:r>
        <w:t>学习任务名称</w:t>
      </w:r>
      <w:r>
        <w:rPr>
          <w:rFonts w:hint="eastAsia"/>
        </w:rPr>
        <w:t>、具体内容、任务照片、任务类型、任务重要性</w:t>
      </w:r>
      <w:r w:rsidR="001468C3">
        <w:rPr>
          <w:rFonts w:hint="eastAsia"/>
        </w:rPr>
        <w:t>；</w:t>
      </w:r>
    </w:p>
    <w:p w:rsidR="001468C3" w:rsidRDefault="001468C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t>学生能够查询自己的学习任务</w:t>
      </w:r>
      <w:r>
        <w:rPr>
          <w:rFonts w:hint="eastAsia"/>
        </w:rPr>
        <w:t>列表；</w:t>
      </w:r>
    </w:p>
    <w:p w:rsidR="001468C3" w:rsidRDefault="00E3720B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自己的学习任务列表</w:t>
      </w:r>
      <w:r w:rsidR="00AA0B28">
        <w:rPr>
          <w:rFonts w:hint="eastAsia"/>
        </w:rPr>
        <w:t>，即删除学习任务或者讲学习任务标记为完成</w:t>
      </w:r>
      <w:r>
        <w:rPr>
          <w:rFonts w:hint="eastAsia"/>
        </w:rPr>
        <w:t>；</w:t>
      </w:r>
    </w:p>
    <w:p w:rsidR="00E3720B" w:rsidRPr="007761C1" w:rsidRDefault="00E3720B" w:rsidP="00E4290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lastRenderedPageBreak/>
        <w:t>学生能够修改学习任务列表中的每一项任务；</w:t>
      </w:r>
    </w:p>
    <w:p w:rsidR="00C84FAD" w:rsidRDefault="00C84FAD" w:rsidP="00C84FAD">
      <w:pPr>
        <w:pStyle w:val="3"/>
        <w:spacing w:before="93" w:after="93"/>
      </w:pPr>
      <w:bookmarkStart w:id="66" w:name="_Toc408531220"/>
      <w:bookmarkStart w:id="67" w:name="_Toc420248303"/>
      <w:r>
        <w:rPr>
          <w:rFonts w:hint="eastAsia"/>
        </w:rPr>
        <w:t>用例描述</w:t>
      </w:r>
      <w:bookmarkEnd w:id="66"/>
      <w:bookmarkEnd w:id="67"/>
    </w:p>
    <w:p w:rsidR="00C84FAD" w:rsidRDefault="00C84FAD" w:rsidP="00C84FAD">
      <w:pPr>
        <w:pStyle w:val="a0"/>
        <w:keepNext/>
        <w:ind w:firstLine="210"/>
      </w:pPr>
    </w:p>
    <w:p w:rsidR="00C84FAD" w:rsidRDefault="00C84FAD" w:rsidP="00C84FAD">
      <w:pPr>
        <w:pStyle w:val="a8"/>
        <w:ind w:left="2520" w:firstLine="420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系统用例图</w:t>
      </w:r>
    </w:p>
    <w:p w:rsidR="00C84FAD" w:rsidRDefault="00C84FAD" w:rsidP="00C84FAD">
      <w:pPr>
        <w:pStyle w:val="a0"/>
        <w:ind w:firstLine="21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84FAD" w:rsidRDefault="00592628" w:rsidP="00C84FAD">
      <w:pPr>
        <w:pStyle w:val="a0"/>
        <w:ind w:firstLine="210"/>
      </w:pPr>
      <w:r w:rsidRPr="00592628">
        <w:rPr>
          <w:noProof/>
        </w:rPr>
        <w:drawing>
          <wp:inline distT="0" distB="0" distL="0" distR="0">
            <wp:extent cx="4097655" cy="42094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655" cy="420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FAD" w:rsidRDefault="00C84FAD" w:rsidP="00C84FAD">
      <w:pPr>
        <w:pStyle w:val="a0"/>
        <w:ind w:firstLine="210"/>
      </w:pPr>
      <w:r>
        <w:rPr>
          <w:rFonts w:hint="eastAsia"/>
        </w:rPr>
        <w:t xml:space="preserve">                    </w:t>
      </w:r>
      <w:r>
        <w:rPr>
          <w:rFonts w:hint="eastAsia"/>
        </w:rPr>
        <w:t>用例图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12340">
        <w:rPr>
          <w:rFonts w:hint="eastAsia"/>
        </w:rPr>
        <w:t>添加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BC7043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7F6995">
              <w:rPr>
                <w:rFonts w:hint="eastAsia"/>
                <w:b/>
              </w:rPr>
              <w:t>UseCase_001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BC7043" w:rsidRPr="00B56BF4">
              <w:rPr>
                <w:b/>
              </w:rPr>
              <w:t xml:space="preserve"> </w:t>
            </w:r>
            <w:r w:rsidR="00592628">
              <w:rPr>
                <w:rFonts w:hint="eastAsia"/>
              </w:rPr>
              <w:t>录入</w:t>
            </w:r>
            <w:r w:rsidR="002C3196">
              <w:rPr>
                <w:rFonts w:hint="eastAsia"/>
              </w:rPr>
              <w:t>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2C3196" w:rsidP="007A18FE">
            <w:pPr>
              <w:pStyle w:val="a7"/>
            </w:pPr>
            <w:r>
              <w:rPr>
                <w:rFonts w:hint="eastAsia"/>
              </w:rPr>
              <w:t>学生进入学习任务管理系统界面</w:t>
            </w:r>
            <w:r w:rsidR="005A40A9">
              <w:rPr>
                <w:rFonts w:hint="eastAsia"/>
              </w:rPr>
              <w:t>，点击添加按钮进入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5A40A9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5A40A9">
            <w:pPr>
              <w:pStyle w:val="a7"/>
            </w:pPr>
            <w:r>
              <w:rPr>
                <w:rFonts w:hint="eastAsia"/>
              </w:rPr>
              <w:t>用户进入</w:t>
            </w:r>
            <w:r w:rsidR="00334160">
              <w:rPr>
                <w:rFonts w:hint="eastAsia"/>
              </w:rPr>
              <w:t>学习任务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  <w:r>
              <w:t>录入的</w:t>
            </w:r>
            <w:r w:rsidR="006C6BCE">
              <w:t>学习</w:t>
            </w:r>
            <w:r w:rsidR="006C6BCE">
              <w:rPr>
                <w:rFonts w:hint="eastAsia"/>
              </w:rPr>
              <w:t>任务信息</w:t>
            </w:r>
            <w:r>
              <w:t>被存入数据库中，相关图片存入相关路径下的文件夹中，图片路径同时存如数据库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5440BA" w:rsidRDefault="00C84FAD" w:rsidP="005440BA">
            <w:pPr>
              <w:pStyle w:val="a7"/>
              <w:numPr>
                <w:ilvl w:val="0"/>
                <w:numId w:val="2"/>
              </w:numPr>
            </w:pPr>
            <w:r>
              <w:rPr>
                <w:rFonts w:hint="eastAsia"/>
              </w:rPr>
              <w:t>基本事件流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1</w:t>
            </w:r>
            <w:r w:rsidR="00334160">
              <w:rPr>
                <w:rFonts w:hint="eastAsia"/>
              </w:rPr>
              <w:t>点击进入学习任务添加界面</w:t>
            </w:r>
          </w:p>
          <w:p w:rsidR="00340A22" w:rsidRDefault="005440BA" w:rsidP="00340A22">
            <w:pPr>
              <w:pStyle w:val="a7"/>
              <w:ind w:left="425"/>
            </w:pPr>
            <w:r>
              <w:t>1</w:t>
            </w:r>
            <w:r w:rsidR="00334160">
              <w:t>.</w:t>
            </w:r>
            <w:r w:rsidR="00334160">
              <w:rPr>
                <w:rFonts w:hint="eastAsia"/>
              </w:rPr>
              <w:t>2</w:t>
            </w:r>
            <w:r w:rsidR="00340A22">
              <w:rPr>
                <w:rFonts w:hint="eastAsia"/>
              </w:rPr>
              <w:t>输入学习任务名称、具体内容、选择学习任务类型、</w:t>
            </w:r>
            <w:r w:rsidR="00340A22">
              <w:t>选择学习任务重要性</w:t>
            </w:r>
          </w:p>
          <w:p w:rsidR="00334160" w:rsidRDefault="00334160" w:rsidP="00340A22">
            <w:pPr>
              <w:pStyle w:val="a7"/>
              <w:ind w:left="425"/>
              <w:rPr>
                <w:rFonts w:hint="eastAsia"/>
              </w:rPr>
            </w:pPr>
            <w:r>
              <w:lastRenderedPageBreak/>
              <w:t xml:space="preserve">1.3 </w:t>
            </w:r>
            <w:r>
              <w:t>点击拍照按钮，进行学习任务的拍照</w:t>
            </w:r>
          </w:p>
          <w:p w:rsidR="005440BA" w:rsidRDefault="00334160" w:rsidP="00D33456">
            <w:pPr>
              <w:pStyle w:val="a7"/>
              <w:ind w:left="425"/>
              <w:rPr>
                <w:rFonts w:hint="eastAsia"/>
              </w:rPr>
            </w:pPr>
            <w:r>
              <w:t>1.3</w:t>
            </w:r>
            <w:r>
              <w:t>点击拍照按钮，系统判断无重名任务</w:t>
            </w:r>
          </w:p>
          <w:p w:rsidR="00F00213" w:rsidRDefault="00866C47" w:rsidP="00866C47">
            <w:pPr>
              <w:pStyle w:val="a7"/>
            </w:pPr>
            <w:r>
              <w:rPr>
                <w:rFonts w:hint="eastAsia"/>
              </w:rPr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A555CF" w:rsidRDefault="00334160" w:rsidP="005440BA">
            <w:pPr>
              <w:pStyle w:val="a7"/>
              <w:ind w:left="425"/>
            </w:pPr>
            <w:r>
              <w:t>1.1</w:t>
            </w:r>
            <w:r w:rsidR="003338AF">
              <w:t>学生如果缺少</w:t>
            </w:r>
            <w:r>
              <w:t>任务名称，系统弹出提示：</w:t>
            </w:r>
            <w:r>
              <w:t>“</w:t>
            </w:r>
            <w:r>
              <w:t>请输入任务名称</w:t>
            </w:r>
            <w:r>
              <w:t>”</w:t>
            </w:r>
          </w:p>
          <w:p w:rsidR="00334160" w:rsidRPr="00A555CF" w:rsidRDefault="00334160" w:rsidP="005440BA">
            <w:pPr>
              <w:pStyle w:val="a7"/>
              <w:ind w:left="425"/>
              <w:rPr>
                <w:rFonts w:hint="eastAsia"/>
              </w:rPr>
            </w:pPr>
            <w:r>
              <w:t>1.2</w:t>
            </w:r>
            <w:r>
              <w:t>如果任务名称和已有的任务名重复，则点击确认的时候，弹出提示重新输入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941162">
            <w:pPr>
              <w:pStyle w:val="a7"/>
            </w:pPr>
            <w:r>
              <w:rPr>
                <w:rFonts w:hint="eastAsia"/>
              </w:rPr>
              <w:lastRenderedPageBreak/>
              <w:t>特殊需求：</w:t>
            </w:r>
            <w:r w:rsidR="005B5F63">
              <w:rPr>
                <w:rFonts w:hint="eastAsia"/>
              </w:rPr>
              <w:t>无</w:t>
            </w:r>
          </w:p>
        </w:tc>
      </w:tr>
    </w:tbl>
    <w:p w:rsidR="00C84FAD" w:rsidRDefault="00C84FAD" w:rsidP="00C84FAD">
      <w:pPr>
        <w:pStyle w:val="a0"/>
        <w:ind w:firstLine="210"/>
      </w:pPr>
    </w:p>
    <w:p w:rsidR="00C84FAD" w:rsidRDefault="00C84FAD" w:rsidP="00C84FAD">
      <w:pPr>
        <w:pStyle w:val="a0"/>
        <w:ind w:firstLine="210"/>
      </w:pPr>
    </w:p>
    <w:p w:rsidR="00C84FAD" w:rsidRPr="007761C1" w:rsidRDefault="00C84FAD" w:rsidP="00C84FAD">
      <w:pPr>
        <w:pStyle w:val="a0"/>
        <w:ind w:firstLineChars="1300" w:firstLine="2730"/>
      </w:pPr>
      <w:r>
        <w:rPr>
          <w:rFonts w:hint="eastAsia"/>
        </w:rPr>
        <w:t>用例图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F2404D">
        <w:rPr>
          <w:rFonts w:hint="eastAsia"/>
        </w:rPr>
        <w:t>查看</w:t>
      </w:r>
      <w:r w:rsidR="00873E1F">
        <w:rPr>
          <w:rFonts w:hint="eastAsia"/>
        </w:rPr>
        <w:t>已有</w:t>
      </w:r>
      <w:r>
        <w:rPr>
          <w:rFonts w:hint="eastAsia"/>
        </w:rPr>
        <w:t>学</w:t>
      </w:r>
      <w:r w:rsidR="00756A9D">
        <w:rPr>
          <w:rFonts w:hint="eastAsia"/>
        </w:rPr>
        <w:t>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</w:t>
            </w:r>
            <w:r w:rsidR="00DB02AB">
              <w:rPr>
                <w:rFonts w:hint="eastAsia"/>
                <w:b/>
              </w:rPr>
              <w:t>UseCase_002</w:t>
            </w:r>
            <w:r w:rsidR="00941162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873E1F">
              <w:rPr>
                <w:rFonts w:hint="eastAsia"/>
                <w:b/>
              </w:rPr>
              <w:t>查看已有</w:t>
            </w:r>
            <w:r w:rsidR="00941162">
              <w:rPr>
                <w:rFonts w:hint="eastAsia"/>
                <w:b/>
              </w:rPr>
              <w:t>学习任务列表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0D368C" w:rsidP="007A18FE">
            <w:pPr>
              <w:pStyle w:val="a7"/>
            </w:pPr>
            <w:r>
              <w:rPr>
                <w:rFonts w:hint="eastAsia"/>
              </w:rPr>
              <w:t>显示</w:t>
            </w:r>
            <w:r w:rsidR="00EB23C5">
              <w:rPr>
                <w:rFonts w:hint="eastAsia"/>
              </w:rPr>
              <w:t>学习任务</w:t>
            </w:r>
            <w:r w:rsidR="00C84FAD">
              <w:rPr>
                <w:rFonts w:hint="eastAsia"/>
              </w:rPr>
              <w:t>列表</w:t>
            </w:r>
            <w:r w:rsidR="00C84FAD" w:rsidRPr="00B56BF4"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B70DDD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B70DDD" w:rsidP="00B70DDD">
            <w:pPr>
              <w:pStyle w:val="a7"/>
            </w:pPr>
            <w:r>
              <w:rPr>
                <w:rFonts w:hint="eastAsia"/>
              </w:rPr>
              <w:t>学生进入</w:t>
            </w:r>
            <w:r w:rsidR="00334160">
              <w:rPr>
                <w:rFonts w:hint="eastAsia"/>
              </w:rPr>
              <w:t>任务显示列表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334160" w:rsidP="007A18FE">
            <w:pPr>
              <w:pStyle w:val="a7"/>
            </w:pPr>
            <w:r>
              <w:t>无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C84FAD" w:rsidRDefault="00C84FAD" w:rsidP="00BB0462">
            <w:pPr>
              <w:pStyle w:val="a7"/>
              <w:numPr>
                <w:ilvl w:val="0"/>
                <w:numId w:val="12"/>
              </w:numPr>
            </w:pPr>
            <w:r>
              <w:rPr>
                <w:rFonts w:hint="eastAsia"/>
              </w:rPr>
              <w:t>基本事件流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进入</w:t>
            </w:r>
            <w:r w:rsidR="00334160">
              <w:rPr>
                <w:rFonts w:hint="eastAsia"/>
              </w:rPr>
              <w:t>任务显示列表界面</w:t>
            </w:r>
            <w:r>
              <w:rPr>
                <w:rFonts w:hint="eastAsia"/>
              </w:rPr>
              <w:t>，可查看当前已有学习任务列表</w:t>
            </w:r>
          </w:p>
          <w:p w:rsidR="00C84FAD" w:rsidRPr="00B56BF4" w:rsidRDefault="00BB0462" w:rsidP="00334160">
            <w:pPr>
              <w:pStyle w:val="a7"/>
              <w:ind w:left="420"/>
              <w:rPr>
                <w:rFonts w:hint="eastAsia"/>
              </w:rPr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点击要查看的学习任务</w:t>
            </w:r>
            <w:r w:rsidR="00E42576">
              <w:rPr>
                <w:rFonts w:hint="eastAsia"/>
              </w:rPr>
              <w:t>，进入具体的学习任务显示界面</w:t>
            </w:r>
            <w:r>
              <w:rPr>
                <w:rFonts w:hint="eastAsia"/>
              </w:rPr>
              <w:t>，查看具体内容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908B7" w:rsidRDefault="00C908B7" w:rsidP="00C908B7">
      <w:pPr>
        <w:pStyle w:val="a0"/>
        <w:ind w:firstLineChars="0" w:firstLine="0"/>
      </w:pPr>
    </w:p>
    <w:p w:rsidR="00C908B7" w:rsidRDefault="00C908B7" w:rsidP="00C908B7">
      <w:pPr>
        <w:pStyle w:val="a0"/>
        <w:ind w:firstLineChars="0" w:firstLine="0"/>
      </w:pPr>
    </w:p>
    <w:p w:rsidR="00C84FAD" w:rsidRPr="00C908B7" w:rsidRDefault="00C908B7" w:rsidP="00C908B7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DB02AB">
        <w:rPr>
          <w:rFonts w:hint="eastAsia"/>
        </w:rPr>
        <w:t>修改</w:t>
      </w:r>
      <w:r w:rsidR="009E1064">
        <w:rPr>
          <w:rFonts w:hint="eastAsia"/>
        </w:rPr>
        <w:t>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908B7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908B7" w:rsidRPr="00B56BF4" w:rsidRDefault="00C908B7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>
              <w:rPr>
                <w:b/>
              </w:rPr>
              <w:t>3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6C5520">
              <w:rPr>
                <w:b/>
              </w:rPr>
              <w:t>修改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B56BF4" w:rsidRDefault="00C908B7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908B7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修改任务列表中已存在的某一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908B7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学生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C97F54" w:rsidP="00460D41">
            <w:pPr>
              <w:pStyle w:val="a7"/>
            </w:pPr>
            <w:r>
              <w:t>进入学习任务列表界面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E77BE7" w:rsidP="00D54E66">
            <w:pPr>
              <w:pStyle w:val="a7"/>
            </w:pPr>
            <w:r>
              <w:rPr>
                <w:rFonts w:hint="eastAsia"/>
              </w:rPr>
              <w:t>数据库中修改学习任务表和对应照片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908B7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</w:p>
          <w:p w:rsidR="00C908B7" w:rsidRDefault="00C908B7" w:rsidP="00945BE8">
            <w:pPr>
              <w:pStyle w:val="a7"/>
              <w:numPr>
                <w:ilvl w:val="0"/>
                <w:numId w:val="13"/>
              </w:numPr>
            </w:pPr>
            <w:r>
              <w:rPr>
                <w:rFonts w:hint="eastAsia"/>
              </w:rPr>
              <w:t>基本事件流</w:t>
            </w:r>
          </w:p>
          <w:p w:rsidR="00085768" w:rsidRDefault="00945BE8" w:rsidP="00BF4340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BF4340">
              <w:rPr>
                <w:rFonts w:hint="eastAsia"/>
              </w:rPr>
              <w:t>点击进入修改任务界面</w:t>
            </w:r>
            <w:r w:rsidR="00BF4340">
              <w:t xml:space="preserve"> </w:t>
            </w:r>
          </w:p>
          <w:p w:rsidR="00C620FA" w:rsidRDefault="00BF4340" w:rsidP="00945BE8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2</w:t>
            </w:r>
            <w:r w:rsidR="00C620FA">
              <w:rPr>
                <w:rFonts w:hint="eastAsia"/>
              </w:rPr>
              <w:t>点击要修改的学习任务中的项</w:t>
            </w:r>
            <w:r w:rsidR="000F5139">
              <w:rPr>
                <w:rFonts w:hint="eastAsia"/>
              </w:rPr>
              <w:t>（包括学习任务名称、具体内容、选择学习任务类型、</w:t>
            </w:r>
            <w:r w:rsidR="000F5139">
              <w:t>选择学习任务重要性</w:t>
            </w:r>
            <w:r w:rsidR="000F5139">
              <w:rPr>
                <w:rFonts w:hint="eastAsia"/>
              </w:rPr>
              <w:t>、</w:t>
            </w:r>
            <w:r w:rsidR="000F5139">
              <w:t>对应照片</w:t>
            </w:r>
            <w:r w:rsidR="000F5139">
              <w:rPr>
                <w:rFonts w:hint="eastAsia"/>
              </w:rPr>
              <w:t>）</w:t>
            </w:r>
            <w:r w:rsidR="00C620FA">
              <w:rPr>
                <w:rFonts w:hint="eastAsia"/>
              </w:rPr>
              <w:t>，进行更改</w:t>
            </w:r>
          </w:p>
          <w:p w:rsidR="00C908B7" w:rsidRDefault="00BF4340" w:rsidP="006A343B">
            <w:pPr>
              <w:pStyle w:val="a7"/>
              <w:ind w:left="420"/>
            </w:pP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点击保存</w:t>
            </w:r>
            <w:r w:rsidR="00667383">
              <w:rPr>
                <w:rFonts w:hint="eastAsia"/>
              </w:rPr>
              <w:t>，任务保存入系统</w:t>
            </w:r>
          </w:p>
          <w:p w:rsidR="00BF4340" w:rsidRDefault="00BF4340" w:rsidP="00BF4340">
            <w:pPr>
              <w:pStyle w:val="a7"/>
            </w:pPr>
            <w:r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BF4340" w:rsidRDefault="00BF4340" w:rsidP="00BF4340">
            <w:pPr>
              <w:pStyle w:val="a7"/>
              <w:ind w:left="425"/>
            </w:pPr>
            <w:r>
              <w:t>1.1</w:t>
            </w:r>
            <w:r>
              <w:t>学生如果缺少任务名称，系统弹出提示：</w:t>
            </w:r>
            <w:r>
              <w:t>“</w:t>
            </w:r>
            <w:r>
              <w:t>请输入任务名称</w:t>
            </w:r>
            <w:r>
              <w:t>”</w:t>
            </w:r>
          </w:p>
          <w:p w:rsidR="00BF4340" w:rsidRPr="00D66542" w:rsidRDefault="00BF4340" w:rsidP="00BF4340">
            <w:pPr>
              <w:pStyle w:val="a7"/>
              <w:ind w:left="420"/>
              <w:rPr>
                <w:rFonts w:hint="eastAsia"/>
              </w:rPr>
            </w:pPr>
            <w:r>
              <w:t>1.2</w:t>
            </w:r>
            <w:r>
              <w:t>如果任务名称和已有的任务名重复，则点击确认的时候，弹出提示重新输入</w:t>
            </w:r>
          </w:p>
        </w:tc>
      </w:tr>
      <w:tr w:rsidR="00C908B7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908B7" w:rsidRDefault="00C908B7" w:rsidP="00C84FAD">
      <w:pPr>
        <w:pStyle w:val="a0"/>
        <w:ind w:firstLineChars="0" w:firstLine="0"/>
      </w:pPr>
    </w:p>
    <w:p w:rsidR="00C84FAD" w:rsidRPr="00D66542" w:rsidRDefault="00C84FAD" w:rsidP="00C84FAD">
      <w:pPr>
        <w:pStyle w:val="a0"/>
        <w:ind w:left="2100" w:firstLineChars="200"/>
      </w:pPr>
      <w:r>
        <w:rPr>
          <w:rFonts w:hint="eastAsia"/>
        </w:rPr>
        <w:t>用例图</w:t>
      </w:r>
      <w:r w:rsidR="00C16661">
        <w:t>4</w:t>
      </w:r>
      <w:r>
        <w:rPr>
          <w:rFonts w:hint="eastAsia"/>
        </w:rPr>
        <w:t>：</w:t>
      </w:r>
      <w:r w:rsidR="00502FBF">
        <w:rPr>
          <w:rFonts w:hint="eastAsia"/>
        </w:rPr>
        <w:t>删除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F302FD">
              <w:rPr>
                <w:rFonts w:hint="eastAsia"/>
                <w:b/>
              </w:rPr>
              <w:t>UseCase_00</w:t>
            </w:r>
            <w:r w:rsidR="00C908B7">
              <w:rPr>
                <w:b/>
              </w:rPr>
              <w:t>4</w:t>
            </w:r>
            <w:r w:rsidR="00F302FD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502FBF">
              <w:rPr>
                <w:rFonts w:hint="eastAsia"/>
                <w:b/>
              </w:rPr>
              <w:t>删除学习任务</w:t>
            </w:r>
            <w:r w:rsidR="00F302FD"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502FBF" w:rsidP="00E42576">
            <w:pPr>
              <w:pStyle w:val="a7"/>
            </w:pPr>
            <w:r>
              <w:t>将</w:t>
            </w:r>
            <w:r w:rsidR="00E42576">
              <w:t>想要删除的学习任务从系统</w:t>
            </w:r>
            <w:r>
              <w:t>中删除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进入学习任务列表</w:t>
            </w:r>
            <w:r w:rsidR="00460D41">
              <w:t>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A16C26" w:rsidP="007A18FE">
            <w:pPr>
              <w:pStyle w:val="a7"/>
            </w:pPr>
            <w:r>
              <w:t>从数据库中删除列表中</w:t>
            </w:r>
            <w:r w:rsidR="00027512">
              <w:t>删除的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  <w:rPr>
                <w:rFonts w:hint="eastAsia"/>
              </w:rPr>
            </w:pPr>
          </w:p>
          <w:p w:rsidR="00F302FD" w:rsidRDefault="00C84FAD" w:rsidP="00D706D2">
            <w:pPr>
              <w:pStyle w:val="a7"/>
              <w:numPr>
                <w:ilvl w:val="0"/>
                <w:numId w:val="14"/>
              </w:numPr>
            </w:pPr>
            <w:r>
              <w:rPr>
                <w:rFonts w:hint="eastAsia"/>
              </w:rPr>
              <w:t>基本事件流</w:t>
            </w:r>
          </w:p>
          <w:p w:rsidR="00D706D2" w:rsidRDefault="00027512" w:rsidP="00D706D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D706D2">
              <w:rPr>
                <w:rFonts w:hint="eastAsia"/>
              </w:rPr>
              <w:t>进入学习任务列表界面</w:t>
            </w:r>
          </w:p>
          <w:p w:rsidR="00D706D2" w:rsidRDefault="00027512" w:rsidP="00D706D2">
            <w:pPr>
              <w:pStyle w:val="a7"/>
              <w:ind w:left="420"/>
              <w:rPr>
                <w:rFonts w:hint="eastAsia"/>
              </w:rPr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长按相关任务，弹出删除确认的对话框</w:t>
            </w:r>
          </w:p>
          <w:p w:rsidR="00027512" w:rsidRDefault="00027512" w:rsidP="00D706D2">
            <w:pPr>
              <w:pStyle w:val="a7"/>
              <w:ind w:left="420"/>
              <w:rPr>
                <w:rFonts w:hint="eastAsia"/>
              </w:rPr>
            </w:pPr>
            <w:r>
              <w:t xml:space="preserve">1.3 </w:t>
            </w:r>
            <w:r>
              <w:t>点击确认，删除任务，更新任务列表</w:t>
            </w:r>
          </w:p>
          <w:p w:rsidR="00C84FAD" w:rsidRPr="00D66542" w:rsidRDefault="00027512" w:rsidP="00027512">
            <w:pPr>
              <w:pStyle w:val="a7"/>
              <w:ind w:left="420"/>
              <w:rPr>
                <w:rFonts w:hint="eastAsia"/>
              </w:rPr>
            </w:pPr>
            <w:r>
              <w:t xml:space="preserve">1.4 </w:t>
            </w:r>
            <w:r>
              <w:t>点击取消，对话框消失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7B061A" w:rsidRDefault="00DE50E2"/>
    <w:p w:rsidR="00C16661" w:rsidRDefault="00C16661"/>
    <w:p w:rsidR="00C16661" w:rsidRPr="00D66542" w:rsidRDefault="00C16661" w:rsidP="00C16661">
      <w:pPr>
        <w:pStyle w:val="a0"/>
        <w:ind w:left="2100" w:firstLineChars="200"/>
      </w:pPr>
      <w:r>
        <w:rPr>
          <w:rFonts w:hint="eastAsia"/>
        </w:rPr>
        <w:t>用例图</w:t>
      </w:r>
      <w:r>
        <w:t>5</w:t>
      </w:r>
      <w:r>
        <w:rPr>
          <w:rFonts w:hint="eastAsia"/>
        </w:rPr>
        <w:t>：</w:t>
      </w:r>
      <w:r w:rsidR="00BF4340">
        <w:rPr>
          <w:rFonts w:hint="eastAsia"/>
        </w:rPr>
        <w:t>查找</w:t>
      </w:r>
      <w:r>
        <w:rPr>
          <w:rFonts w:hint="eastAsia"/>
        </w:rPr>
        <w:t>学习任务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16661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16661" w:rsidRPr="00B56BF4" w:rsidRDefault="00C16661" w:rsidP="000B4DE9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 w:rsidR="000B4DE9">
              <w:rPr>
                <w:b/>
              </w:rPr>
              <w:t>5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BF4340">
              <w:rPr>
                <w:b/>
              </w:rPr>
              <w:t>查找</w:t>
            </w:r>
            <w:r w:rsidR="000B4DE9">
              <w:rPr>
                <w:b/>
              </w:rPr>
              <w:t>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B56BF4" w:rsidRDefault="00C16661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16661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16661" w:rsidRPr="00B56BF4" w:rsidRDefault="00BF4340" w:rsidP="00D54E66">
            <w:pPr>
              <w:pStyle w:val="a7"/>
            </w:pPr>
            <w:r>
              <w:t>根据任务名称查找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16661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学生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41C47" w:rsidP="00641C47">
            <w:pPr>
              <w:pStyle w:val="a7"/>
              <w:rPr>
                <w:rFonts w:hint="eastAsia"/>
              </w:rPr>
            </w:pPr>
            <w:r>
              <w:t>进入学习任务显示列表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41C47" w:rsidP="00D54E66">
            <w:pPr>
              <w:pStyle w:val="a7"/>
            </w:pPr>
            <w:r>
              <w:t>学习任务显示列表的内容更新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16661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  <w:rPr>
                <w:rFonts w:hint="eastAsia"/>
              </w:rPr>
            </w:pPr>
          </w:p>
          <w:p w:rsidR="00A773D6" w:rsidRDefault="00C16661" w:rsidP="00641C47">
            <w:pPr>
              <w:pStyle w:val="a7"/>
              <w:numPr>
                <w:ilvl w:val="0"/>
                <w:numId w:val="15"/>
              </w:numPr>
            </w:pPr>
            <w:r>
              <w:rPr>
                <w:rFonts w:hint="eastAsia"/>
              </w:rPr>
              <w:t>基本事件流</w:t>
            </w:r>
            <w:r w:rsidR="00641C47">
              <w:t xml:space="preserve"> </w:t>
            </w:r>
          </w:p>
          <w:p w:rsidR="00BA407D" w:rsidRDefault="00641C47" w:rsidP="00A773D6">
            <w:pPr>
              <w:pStyle w:val="a7"/>
              <w:ind w:left="420"/>
            </w:pPr>
            <w:r>
              <w:rPr>
                <w:rFonts w:hint="eastAsia"/>
              </w:rPr>
              <w:t xml:space="preserve">1.1 </w:t>
            </w:r>
            <w:r>
              <w:rPr>
                <w:rFonts w:hint="eastAsia"/>
              </w:rPr>
              <w:t>在界面上的输入框中输入要查询的任务名</w:t>
            </w:r>
          </w:p>
          <w:p w:rsidR="00BA407D" w:rsidRDefault="00667383" w:rsidP="00A773D6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2</w:t>
            </w:r>
            <w:r w:rsidR="00BA407D">
              <w:rPr>
                <w:rFonts w:hint="eastAsia"/>
              </w:rPr>
              <w:t>点击</w:t>
            </w:r>
            <w:r w:rsidR="00641C47">
              <w:rPr>
                <w:rFonts w:hint="eastAsia"/>
              </w:rPr>
              <w:t>查找按钮</w:t>
            </w:r>
          </w:p>
          <w:p w:rsidR="00BA407D" w:rsidRDefault="00667383" w:rsidP="00A773D6">
            <w:pPr>
              <w:pStyle w:val="a7"/>
              <w:ind w:left="420"/>
            </w:pPr>
            <w:r>
              <w:t xml:space="preserve">1.3 </w:t>
            </w:r>
            <w:r>
              <w:t>如果能够查找得到，在界面上更新显示</w:t>
            </w:r>
          </w:p>
          <w:p w:rsidR="00667383" w:rsidRPr="00BA407D" w:rsidRDefault="00667383" w:rsidP="00A773D6">
            <w:pPr>
              <w:pStyle w:val="a7"/>
              <w:ind w:left="420"/>
              <w:rPr>
                <w:rFonts w:hint="eastAsia"/>
              </w:rPr>
            </w:pPr>
            <w:r>
              <w:t xml:space="preserve">1.4 </w:t>
            </w:r>
            <w:r>
              <w:t>如果查找不到，在界面上提示没有查找到相关的任务</w:t>
            </w:r>
          </w:p>
          <w:p w:rsidR="00C16661" w:rsidRPr="00D66542" w:rsidRDefault="00C16661" w:rsidP="00D54E66">
            <w:pPr>
              <w:pStyle w:val="a7"/>
            </w:pPr>
          </w:p>
        </w:tc>
      </w:tr>
      <w:tr w:rsidR="00C16661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16661" w:rsidRPr="00C84FAD" w:rsidRDefault="00C16661">
      <w:pPr>
        <w:rPr>
          <w:rFonts w:hint="eastAsia"/>
        </w:rPr>
      </w:pPr>
    </w:p>
    <w:sectPr w:rsidR="00C16661" w:rsidRPr="00C84F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50E2" w:rsidRDefault="00DE50E2" w:rsidP="00CA3CE4">
      <w:r>
        <w:separator/>
      </w:r>
    </w:p>
  </w:endnote>
  <w:endnote w:type="continuationSeparator" w:id="0">
    <w:p w:rsidR="00DE50E2" w:rsidRDefault="00DE50E2" w:rsidP="00CA3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50E2" w:rsidRDefault="00DE50E2" w:rsidP="00CA3CE4">
      <w:r>
        <w:separator/>
      </w:r>
    </w:p>
  </w:footnote>
  <w:footnote w:type="continuationSeparator" w:id="0">
    <w:p w:rsidR="00DE50E2" w:rsidRDefault="00DE50E2" w:rsidP="00CA3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A8613D"/>
    <w:multiLevelType w:val="hybridMultilevel"/>
    <w:tmpl w:val="67246E5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8147095"/>
    <w:multiLevelType w:val="hybridMultilevel"/>
    <w:tmpl w:val="C3CE5D1C"/>
    <w:lvl w:ilvl="0" w:tplc="792043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1B0849"/>
    <w:multiLevelType w:val="hybridMultilevel"/>
    <w:tmpl w:val="4E465572"/>
    <w:lvl w:ilvl="0" w:tplc="6BF2A13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214D81"/>
    <w:multiLevelType w:val="hybridMultilevel"/>
    <w:tmpl w:val="44C25536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28A45375"/>
    <w:multiLevelType w:val="hybridMultilevel"/>
    <w:tmpl w:val="3DFC5CEC"/>
    <w:lvl w:ilvl="0" w:tplc="0AB66C68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A7500B2"/>
    <w:multiLevelType w:val="hybridMultilevel"/>
    <w:tmpl w:val="0F18922A"/>
    <w:lvl w:ilvl="0" w:tplc="2550B38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4DAC7E39"/>
    <w:multiLevelType w:val="hybridMultilevel"/>
    <w:tmpl w:val="616A9DEA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060005"/>
    <w:multiLevelType w:val="hybridMultilevel"/>
    <w:tmpl w:val="EC8C4DA4"/>
    <w:lvl w:ilvl="0" w:tplc="29B6B5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FB20C2"/>
    <w:multiLevelType w:val="hybridMultilevel"/>
    <w:tmpl w:val="C37A9176"/>
    <w:lvl w:ilvl="0" w:tplc="00E0D97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8613A2F"/>
    <w:multiLevelType w:val="hybridMultilevel"/>
    <w:tmpl w:val="80E41D6E"/>
    <w:lvl w:ilvl="0" w:tplc="60947DE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8358BB"/>
    <w:multiLevelType w:val="hybridMultilevel"/>
    <w:tmpl w:val="53C8B6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88419E"/>
    <w:multiLevelType w:val="hybridMultilevel"/>
    <w:tmpl w:val="8DFA119E"/>
    <w:lvl w:ilvl="0" w:tplc="F372178A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 w15:restartNumberingAfterBreak="0">
    <w:nsid w:val="67A320AA"/>
    <w:multiLevelType w:val="hybridMultilevel"/>
    <w:tmpl w:val="B7886F7A"/>
    <w:lvl w:ilvl="0" w:tplc="47AABB8E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7ADA435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4"/>
  </w:num>
  <w:num w:numId="5">
    <w:abstractNumId w:val="5"/>
  </w:num>
  <w:num w:numId="6">
    <w:abstractNumId w:val="12"/>
  </w:num>
  <w:num w:numId="7">
    <w:abstractNumId w:val="8"/>
  </w:num>
  <w:num w:numId="8">
    <w:abstractNumId w:val="7"/>
  </w:num>
  <w:num w:numId="9">
    <w:abstractNumId w:val="3"/>
  </w:num>
  <w:num w:numId="10">
    <w:abstractNumId w:val="0"/>
  </w:num>
  <w:num w:numId="11">
    <w:abstractNumId w:val="11"/>
  </w:num>
  <w:num w:numId="12">
    <w:abstractNumId w:val="9"/>
  </w:num>
  <w:num w:numId="13">
    <w:abstractNumId w:val="1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0E1D"/>
    <w:rsid w:val="00004797"/>
    <w:rsid w:val="00022128"/>
    <w:rsid w:val="00027512"/>
    <w:rsid w:val="00036477"/>
    <w:rsid w:val="0003713C"/>
    <w:rsid w:val="00044D22"/>
    <w:rsid w:val="00085768"/>
    <w:rsid w:val="000B4DE9"/>
    <w:rsid w:val="000C7B74"/>
    <w:rsid w:val="000D368C"/>
    <w:rsid w:val="000F5139"/>
    <w:rsid w:val="00112A6C"/>
    <w:rsid w:val="00144564"/>
    <w:rsid w:val="001468C3"/>
    <w:rsid w:val="00194EC7"/>
    <w:rsid w:val="001B5A2E"/>
    <w:rsid w:val="001E0C52"/>
    <w:rsid w:val="002114B6"/>
    <w:rsid w:val="00224EA0"/>
    <w:rsid w:val="0027683E"/>
    <w:rsid w:val="00281467"/>
    <w:rsid w:val="00281541"/>
    <w:rsid w:val="00291893"/>
    <w:rsid w:val="00295584"/>
    <w:rsid w:val="00297966"/>
    <w:rsid w:val="002C3196"/>
    <w:rsid w:val="002F144F"/>
    <w:rsid w:val="00332DC2"/>
    <w:rsid w:val="003338AF"/>
    <w:rsid w:val="00334160"/>
    <w:rsid w:val="00340A22"/>
    <w:rsid w:val="00343534"/>
    <w:rsid w:val="00377F0E"/>
    <w:rsid w:val="003A1E6E"/>
    <w:rsid w:val="003A46B5"/>
    <w:rsid w:val="00405710"/>
    <w:rsid w:val="00414217"/>
    <w:rsid w:val="00415E2A"/>
    <w:rsid w:val="00452033"/>
    <w:rsid w:val="00460D41"/>
    <w:rsid w:val="00464761"/>
    <w:rsid w:val="004968FD"/>
    <w:rsid w:val="004B2645"/>
    <w:rsid w:val="004B36AC"/>
    <w:rsid w:val="004C5CF1"/>
    <w:rsid w:val="004C7E2F"/>
    <w:rsid w:val="004D1921"/>
    <w:rsid w:val="00502FBF"/>
    <w:rsid w:val="0052010F"/>
    <w:rsid w:val="00533831"/>
    <w:rsid w:val="005440BA"/>
    <w:rsid w:val="005570B9"/>
    <w:rsid w:val="00561BBC"/>
    <w:rsid w:val="00592628"/>
    <w:rsid w:val="0059737E"/>
    <w:rsid w:val="005A40A9"/>
    <w:rsid w:val="005B5F63"/>
    <w:rsid w:val="005F4139"/>
    <w:rsid w:val="005F4FA6"/>
    <w:rsid w:val="00641C47"/>
    <w:rsid w:val="006564D9"/>
    <w:rsid w:val="00661590"/>
    <w:rsid w:val="00667383"/>
    <w:rsid w:val="00690161"/>
    <w:rsid w:val="006A343B"/>
    <w:rsid w:val="006C05E7"/>
    <w:rsid w:val="006C0D3C"/>
    <w:rsid w:val="006C5520"/>
    <w:rsid w:val="006C6BCE"/>
    <w:rsid w:val="00730E2C"/>
    <w:rsid w:val="00756A9D"/>
    <w:rsid w:val="007C0AC3"/>
    <w:rsid w:val="007C13C2"/>
    <w:rsid w:val="007F6995"/>
    <w:rsid w:val="0083384B"/>
    <w:rsid w:val="00866C47"/>
    <w:rsid w:val="00871C23"/>
    <w:rsid w:val="00873E1F"/>
    <w:rsid w:val="00895DAB"/>
    <w:rsid w:val="00941162"/>
    <w:rsid w:val="00945BE8"/>
    <w:rsid w:val="009E1064"/>
    <w:rsid w:val="009F2CD9"/>
    <w:rsid w:val="00A12340"/>
    <w:rsid w:val="00A16C26"/>
    <w:rsid w:val="00A24B22"/>
    <w:rsid w:val="00A555CF"/>
    <w:rsid w:val="00A73B94"/>
    <w:rsid w:val="00A773D6"/>
    <w:rsid w:val="00A81708"/>
    <w:rsid w:val="00AA0B28"/>
    <w:rsid w:val="00AB0AD8"/>
    <w:rsid w:val="00AC48F4"/>
    <w:rsid w:val="00AC7013"/>
    <w:rsid w:val="00AE0390"/>
    <w:rsid w:val="00B122C7"/>
    <w:rsid w:val="00B65303"/>
    <w:rsid w:val="00B70DDD"/>
    <w:rsid w:val="00BA407D"/>
    <w:rsid w:val="00BB0462"/>
    <w:rsid w:val="00BB6047"/>
    <w:rsid w:val="00BC2EEE"/>
    <w:rsid w:val="00BC663A"/>
    <w:rsid w:val="00BC7043"/>
    <w:rsid w:val="00BD216B"/>
    <w:rsid w:val="00BF4340"/>
    <w:rsid w:val="00C16661"/>
    <w:rsid w:val="00C620FA"/>
    <w:rsid w:val="00C70E1D"/>
    <w:rsid w:val="00C84FAD"/>
    <w:rsid w:val="00C908B7"/>
    <w:rsid w:val="00C97F54"/>
    <w:rsid w:val="00CA21FB"/>
    <w:rsid w:val="00CA3CE4"/>
    <w:rsid w:val="00CE5584"/>
    <w:rsid w:val="00CF39AA"/>
    <w:rsid w:val="00D33456"/>
    <w:rsid w:val="00D653EE"/>
    <w:rsid w:val="00D663CA"/>
    <w:rsid w:val="00D706D2"/>
    <w:rsid w:val="00D905B9"/>
    <w:rsid w:val="00D912E7"/>
    <w:rsid w:val="00DB02AB"/>
    <w:rsid w:val="00DB54A9"/>
    <w:rsid w:val="00DD152B"/>
    <w:rsid w:val="00DE50E2"/>
    <w:rsid w:val="00E35DF5"/>
    <w:rsid w:val="00E3720B"/>
    <w:rsid w:val="00E42576"/>
    <w:rsid w:val="00E42903"/>
    <w:rsid w:val="00E67EF3"/>
    <w:rsid w:val="00E77BE7"/>
    <w:rsid w:val="00E8682A"/>
    <w:rsid w:val="00EB23C5"/>
    <w:rsid w:val="00EB776A"/>
    <w:rsid w:val="00EC4C69"/>
    <w:rsid w:val="00EC5E13"/>
    <w:rsid w:val="00F00213"/>
    <w:rsid w:val="00F2404D"/>
    <w:rsid w:val="00F302FD"/>
    <w:rsid w:val="00F52EBE"/>
    <w:rsid w:val="00F87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E9E508-AEC2-49A7-B092-B1E4FD9BF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84FAD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C84FAD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C84FAD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C84FAD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CA3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CA3C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A3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CA3CE4"/>
    <w:rPr>
      <w:sz w:val="18"/>
      <w:szCs w:val="18"/>
    </w:rPr>
  </w:style>
  <w:style w:type="character" w:customStyle="1" w:styleId="1Char">
    <w:name w:val="标题 1 Char"/>
    <w:basedOn w:val="a1"/>
    <w:link w:val="1"/>
    <w:rsid w:val="00C84FAD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C84FAD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C84FAD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C84FAD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C84FAD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C84FAD"/>
  </w:style>
  <w:style w:type="paragraph" w:styleId="a0">
    <w:name w:val="Body Text First Indent"/>
    <w:basedOn w:val="a6"/>
    <w:link w:val="Char2"/>
    <w:uiPriority w:val="99"/>
    <w:unhideWhenUsed/>
    <w:rsid w:val="00C84FAD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C84FAD"/>
  </w:style>
  <w:style w:type="paragraph" w:customStyle="1" w:styleId="a7">
    <w:name w:val="小表格"/>
    <w:basedOn w:val="a"/>
    <w:link w:val="Char3"/>
    <w:qFormat/>
    <w:rsid w:val="00C84FAD"/>
    <w:rPr>
      <w:rFonts w:ascii="Times New Roman" w:eastAsia="宋体" w:hAnsi="Times New Roman" w:cs="Times New Roman"/>
      <w:szCs w:val="24"/>
    </w:rPr>
  </w:style>
  <w:style w:type="character" w:customStyle="1" w:styleId="Char3">
    <w:name w:val="小表格 Char"/>
    <w:link w:val="a7"/>
    <w:rsid w:val="00C84FAD"/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C84FAD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291893"/>
    <w:pPr>
      <w:ind w:firstLineChars="200" w:firstLine="420"/>
    </w:pPr>
  </w:style>
  <w:style w:type="paragraph" w:styleId="aa">
    <w:name w:val="Balloon Text"/>
    <w:basedOn w:val="a"/>
    <w:link w:val="Char4"/>
    <w:uiPriority w:val="99"/>
    <w:semiHidden/>
    <w:unhideWhenUsed/>
    <w:rsid w:val="00027512"/>
    <w:rPr>
      <w:sz w:val="18"/>
      <w:szCs w:val="18"/>
    </w:rPr>
  </w:style>
  <w:style w:type="character" w:customStyle="1" w:styleId="Char4">
    <w:name w:val="批注框文本 Char"/>
    <w:basedOn w:val="a1"/>
    <w:link w:val="aa"/>
    <w:uiPriority w:val="99"/>
    <w:semiHidden/>
    <w:rsid w:val="00027512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27512"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pacing w:val="0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27512"/>
  </w:style>
  <w:style w:type="paragraph" w:styleId="30">
    <w:name w:val="toc 3"/>
    <w:basedOn w:val="a"/>
    <w:next w:val="a"/>
    <w:autoRedefine/>
    <w:uiPriority w:val="39"/>
    <w:unhideWhenUsed/>
    <w:rsid w:val="00027512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027512"/>
    <w:pPr>
      <w:ind w:leftChars="200" w:left="420"/>
    </w:pPr>
  </w:style>
  <w:style w:type="character" w:styleId="ab">
    <w:name w:val="Hyperlink"/>
    <w:basedOn w:val="a1"/>
    <w:uiPriority w:val="99"/>
    <w:unhideWhenUsed/>
    <w:rsid w:val="0002751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3659788D-86DE-4E59-9DE0-070FC7BDD8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8</Pages>
  <Words>557</Words>
  <Characters>3178</Characters>
  <Application>Microsoft Office Word</Application>
  <DocSecurity>0</DocSecurity>
  <Lines>26</Lines>
  <Paragraphs>7</Paragraphs>
  <ScaleCrop>false</ScaleCrop>
  <Company/>
  <LinksUpToDate>false</LinksUpToDate>
  <CharactersWithSpaces>37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赵奇隆</cp:lastModifiedBy>
  <cp:revision>135</cp:revision>
  <dcterms:created xsi:type="dcterms:W3CDTF">2015-05-17T15:20:00Z</dcterms:created>
  <dcterms:modified xsi:type="dcterms:W3CDTF">2015-05-24T09:18:00Z</dcterms:modified>
</cp:coreProperties>
</file>